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D21D5" w:rsidRDefault="0070376D" w:rsidP="0070376D">
      <w:pPr>
        <w:pStyle w:val="Title"/>
      </w:pPr>
      <w:r>
        <w:t xml:space="preserve">Gatekeeper/NPC Pseudo-Code </w:t>
      </w:r>
      <w:r w:rsidR="00AA29B5">
        <w:t xml:space="preserve">&amp; </w:t>
      </w:r>
      <w:r>
        <w:t>Design</w:t>
      </w:r>
    </w:p>
    <w:p w:rsidR="006B31E3" w:rsidRDefault="006B31E3" w:rsidP="006B31E3"/>
    <w:p w:rsidR="00C120FE" w:rsidRDefault="00C120FE" w:rsidP="006B31E3"/>
    <w:p w:rsidR="00711C6D" w:rsidRPr="00711C6D" w:rsidRDefault="00BD52FD" w:rsidP="00711C6D">
      <w:pPr>
        <w:pStyle w:val="Heading1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25.1pt;width:470.7pt;height:342.75pt;z-index:251659264;mso-position-horizontal:left;mso-position-horizontal-relative:text;mso-position-vertical-relative:text">
            <v:imagedata r:id="rId4" o:title=""/>
            <w10:wrap type="square" side="right"/>
          </v:shape>
          <o:OLEObject Type="Embed" ProgID="Visio.Drawing.15" ShapeID="_x0000_s1026" DrawAspect="Content" ObjectID="_1484473606" r:id="rId5"/>
        </w:object>
      </w:r>
      <w:r w:rsidR="006B31E3">
        <w:t>General FSM of Gatekeeper states.</w:t>
      </w:r>
    </w:p>
    <w:p w:rsidR="00C120FE" w:rsidRDefault="00711C6D" w:rsidP="00711C6D">
      <w:pPr>
        <w:pStyle w:val="Heading1"/>
      </w:pPr>
      <w:r>
        <w:br w:type="textWrapping" w:clear="all"/>
      </w:r>
    </w:p>
    <w:p w:rsidR="00C120FE" w:rsidRDefault="00C120FE" w:rsidP="00711C6D">
      <w:pPr>
        <w:pStyle w:val="Heading1"/>
      </w:pPr>
    </w:p>
    <w:p w:rsidR="00C120FE" w:rsidRDefault="00C120FE" w:rsidP="00711C6D">
      <w:pPr>
        <w:pStyle w:val="Heading1"/>
      </w:pPr>
      <w:bookmarkStart w:id="0" w:name="_GoBack"/>
      <w:bookmarkEnd w:id="0"/>
    </w:p>
    <w:p w:rsidR="00C120FE" w:rsidRDefault="00C120FE" w:rsidP="00C120FE"/>
    <w:p w:rsidR="00C120FE" w:rsidRDefault="00C120FE" w:rsidP="00C120FE"/>
    <w:p w:rsidR="00C120FE" w:rsidRPr="00C120FE" w:rsidRDefault="00C120FE" w:rsidP="00C120FE"/>
    <w:p w:rsidR="005A5B5C" w:rsidRDefault="00711C6D" w:rsidP="00711C6D">
      <w:pPr>
        <w:pStyle w:val="Heading1"/>
      </w:pPr>
      <w:r>
        <w:lastRenderedPageBreak/>
        <w:t>Gatekeeper/NPC Inheritance Hierarchy</w:t>
      </w:r>
    </w:p>
    <w:p w:rsidR="00C120FE" w:rsidRDefault="00C120FE" w:rsidP="00C120FE"/>
    <w:p w:rsidR="00C120FE" w:rsidRDefault="004274FE" w:rsidP="00C120FE">
      <w:r>
        <w:object w:dxaOrig="7306" w:dyaOrig="6976">
          <v:shape id="_x0000_i1025" type="#_x0000_t75" style="width:505.5pt;height:483.75pt" o:ole="">
            <v:imagedata r:id="rId6" o:title=""/>
          </v:shape>
          <o:OLEObject Type="Embed" ProgID="Visio.Drawing.15" ShapeID="_x0000_i1025" DrawAspect="Content" ObjectID="_1484473605" r:id="rId7"/>
        </w:object>
      </w:r>
    </w:p>
    <w:p w:rsidR="00C120FE" w:rsidRDefault="00C120FE" w:rsidP="00C120FE"/>
    <w:p w:rsidR="00C120FE" w:rsidRDefault="00C120FE" w:rsidP="00C120FE"/>
    <w:p w:rsidR="004274FE" w:rsidRDefault="004274FE" w:rsidP="00C120FE"/>
    <w:p w:rsidR="00C120FE" w:rsidRDefault="00C120FE" w:rsidP="00C120FE">
      <w:pPr>
        <w:pStyle w:val="Title"/>
      </w:pPr>
      <w:r>
        <w:lastRenderedPageBreak/>
        <w:t>Pseudo-Code</w:t>
      </w:r>
    </w:p>
    <w:p w:rsidR="00C120FE" w:rsidRDefault="00C120FE" w:rsidP="00C120FE"/>
    <w:p w:rsidR="00C120FE" w:rsidRDefault="00C120FE" w:rsidP="00C120FE">
      <w:pPr>
        <w:pStyle w:val="Heading1"/>
      </w:pPr>
      <w:r>
        <w:t>Class Gatekeeper</w:t>
      </w:r>
    </w:p>
    <w:p w:rsidR="003A7CDA" w:rsidRDefault="00081470" w:rsidP="009F052D">
      <w:r>
        <w:tab/>
      </w:r>
      <w:proofErr w:type="spellStart"/>
      <w:r>
        <w:t>AI_Object</w:t>
      </w:r>
      <w:proofErr w:type="spellEnd"/>
      <w:r w:rsidR="00A0630F">
        <w:t xml:space="preserve"> </w:t>
      </w:r>
    </w:p>
    <w:p w:rsidR="00BE0A16" w:rsidRDefault="003A7CDA" w:rsidP="00BE0A16">
      <w:pPr>
        <w:ind w:firstLine="720"/>
      </w:pPr>
      <w:r>
        <w:t xml:space="preserve">Structure </w:t>
      </w:r>
      <w:proofErr w:type="spellStart"/>
      <w:r>
        <w:t>GKstruct</w:t>
      </w:r>
      <w:proofErr w:type="spellEnd"/>
      <w:r w:rsidR="00081470">
        <w:br/>
      </w:r>
      <w:r w:rsidR="00081470">
        <w:tab/>
      </w:r>
      <w:r>
        <w:tab/>
      </w:r>
      <w:proofErr w:type="spellStart"/>
      <w:r w:rsidR="00081470">
        <w:t>Guard_Range</w:t>
      </w:r>
      <w:proofErr w:type="spellEnd"/>
      <w:r w:rsidR="002A0989">
        <w:t xml:space="preserve"> </w:t>
      </w:r>
      <w:r w:rsidR="002A1D81">
        <w:br/>
      </w:r>
      <w:r w:rsidR="002A1D81">
        <w:tab/>
      </w:r>
      <w:r>
        <w:tab/>
      </w:r>
      <w:r w:rsidR="00BE0A16">
        <w:t>Behaviour</w:t>
      </w:r>
      <w:r w:rsidR="002A1D81">
        <w:t xml:space="preserve"> (Guard dog, Patroller etc…)</w:t>
      </w:r>
      <w:r w:rsidR="00386336">
        <w:br/>
      </w:r>
      <w:r w:rsidR="00386336">
        <w:tab/>
      </w:r>
      <w:r>
        <w:tab/>
      </w:r>
      <w:proofErr w:type="spellStart"/>
      <w:r w:rsidR="00386336">
        <w:t>inCombat</w:t>
      </w:r>
      <w:proofErr w:type="spellEnd"/>
      <w:r w:rsidR="00386336">
        <w:t xml:space="preserve"> </w:t>
      </w:r>
      <w:r w:rsidR="006B2AC3">
        <w:t>Boolean</w:t>
      </w:r>
      <w:r w:rsidR="006B2AC3">
        <w:br/>
      </w:r>
      <w:r w:rsidR="006B2AC3">
        <w:tab/>
      </w:r>
      <w:r>
        <w:tab/>
      </w:r>
      <w:r w:rsidR="006B2AC3">
        <w:t>Target Player</w:t>
      </w:r>
      <w:r w:rsidR="00BE0A16">
        <w:t>s</w:t>
      </w:r>
      <w:r w:rsidR="00F74B67">
        <w:br/>
      </w:r>
      <w:r w:rsidR="00F74B67">
        <w:tab/>
      </w:r>
      <w:r>
        <w:tab/>
      </w:r>
      <w:proofErr w:type="spellStart"/>
      <w:r w:rsidR="00BE0A16">
        <w:t>patrol_nodes</w:t>
      </w:r>
      <w:proofErr w:type="spellEnd"/>
    </w:p>
    <w:p w:rsidR="00671585" w:rsidRPr="00081470" w:rsidRDefault="00BE0A16" w:rsidP="00BE0A16">
      <w:pPr>
        <w:ind w:firstLine="720"/>
      </w:pPr>
      <w:r>
        <w:tab/>
      </w:r>
      <w:proofErr w:type="spellStart"/>
      <w:proofErr w:type="gramStart"/>
      <w:r w:rsidR="00671585">
        <w:t>cooldown</w:t>
      </w:r>
      <w:proofErr w:type="spellEnd"/>
      <w:proofErr w:type="gramEnd"/>
      <w:r w:rsidR="00671585">
        <w:t xml:space="preserve"> timer</w:t>
      </w:r>
    </w:p>
    <w:p w:rsidR="00F735E6" w:rsidRDefault="00F735E6" w:rsidP="00F735E6">
      <w:pPr>
        <w:pStyle w:val="Heading1"/>
      </w:pPr>
      <w:r>
        <w:tab/>
      </w:r>
      <w:proofErr w:type="gramStart"/>
      <w:r>
        <w:t>Gatekeeper(</w:t>
      </w:r>
      <w:proofErr w:type="gramEnd"/>
      <w:r>
        <w:t>…)</w:t>
      </w:r>
    </w:p>
    <w:p w:rsidR="00F735E6" w:rsidRDefault="00F735E6" w:rsidP="00F735E6">
      <w:r>
        <w:tab/>
      </w:r>
      <w:r>
        <w:tab/>
        <w:t>Initialize</w:t>
      </w:r>
      <w:r w:rsidR="002A1D81">
        <w:t xml:space="preserve"> AI object, set type, set </w:t>
      </w:r>
      <w:proofErr w:type="spellStart"/>
      <w:r w:rsidR="002A1D81">
        <w:t>ranges</w:t>
      </w:r>
      <w:proofErr w:type="gramStart"/>
      <w:r w:rsidR="00475414">
        <w:t>,</w:t>
      </w:r>
      <w:r w:rsidR="00BE0A16">
        <w:t>etc</w:t>
      </w:r>
      <w:proofErr w:type="spellEnd"/>
      <w:proofErr w:type="gramEnd"/>
    </w:p>
    <w:p w:rsidR="0048211B" w:rsidRDefault="004274FE" w:rsidP="004274FE">
      <w:pPr>
        <w:pStyle w:val="Heading1"/>
      </w:pPr>
      <w:r>
        <w:tab/>
      </w:r>
      <w:r w:rsidR="0048211B">
        <w:t xml:space="preserve">Function </w:t>
      </w:r>
      <w:proofErr w:type="spellStart"/>
      <w:r w:rsidR="0048211B">
        <w:t>updateNPC</w:t>
      </w:r>
      <w:proofErr w:type="spellEnd"/>
    </w:p>
    <w:p w:rsidR="00711CE7" w:rsidRPr="00711CE7" w:rsidRDefault="00711CE7" w:rsidP="00711CE7">
      <w:r>
        <w:tab/>
      </w:r>
      <w:r>
        <w:tab/>
        <w:t xml:space="preserve">Check type, if patroller then call </w:t>
      </w:r>
      <w:proofErr w:type="gramStart"/>
      <w:r w:rsidR="00EC1413">
        <w:t>patrol</w:t>
      </w:r>
      <w:r>
        <w:t>(</w:t>
      </w:r>
      <w:proofErr w:type="gramEnd"/>
      <w:r>
        <w:t>) function</w:t>
      </w:r>
    </w:p>
    <w:p w:rsidR="0048211B" w:rsidRPr="0048211B" w:rsidRDefault="0048211B" w:rsidP="0048211B">
      <w:r>
        <w:tab/>
      </w:r>
      <w:r>
        <w:tab/>
        <w:t xml:space="preserve">Call </w:t>
      </w:r>
      <w:proofErr w:type="spellStart"/>
      <w:proofErr w:type="gramStart"/>
      <w:r>
        <w:t>detecPlayers</w:t>
      </w:r>
      <w:proofErr w:type="spellEnd"/>
      <w:r>
        <w:t>(</w:t>
      </w:r>
      <w:proofErr w:type="gramEnd"/>
      <w:r>
        <w:t>)</w:t>
      </w:r>
      <w:r>
        <w:br/>
      </w:r>
      <w:r>
        <w:tab/>
      </w:r>
      <w:r>
        <w:tab/>
      </w:r>
      <w:r w:rsidR="00D06AD6">
        <w:t xml:space="preserve">if </w:t>
      </w:r>
      <w:proofErr w:type="spellStart"/>
      <w:r w:rsidR="00C909EB">
        <w:t>inAttack</w:t>
      </w:r>
      <w:r w:rsidR="00D06AD6">
        <w:t>Range</w:t>
      </w:r>
      <w:proofErr w:type="spellEnd"/>
      <w:r w:rsidR="00D06AD6">
        <w:t>()</w:t>
      </w:r>
      <w:r>
        <w:br/>
      </w:r>
      <w:r>
        <w:tab/>
      </w:r>
      <w:r>
        <w:tab/>
      </w:r>
      <w:r w:rsidR="00D06AD6">
        <w:tab/>
      </w:r>
      <w:proofErr w:type="spellStart"/>
      <w:r w:rsidR="00D06AD6">
        <w:t>enterCombat</w:t>
      </w:r>
      <w:proofErr w:type="spellEnd"/>
      <w:r w:rsidR="00D06AD6">
        <w:br/>
        <w:t xml:space="preserve">                              else</w:t>
      </w:r>
      <w:r w:rsidR="00D06AD6">
        <w:br/>
        <w:t xml:space="preserve">                                           </w:t>
      </w:r>
      <w:proofErr w:type="spellStart"/>
      <w:r w:rsidR="00D06AD6">
        <w:t>leaveCombat</w:t>
      </w:r>
      <w:proofErr w:type="spellEnd"/>
      <w:r w:rsidR="004E5223">
        <w:tab/>
      </w:r>
      <w:r w:rsidR="007868B8">
        <w:br/>
      </w:r>
      <w:r w:rsidR="007868B8">
        <w:tab/>
      </w:r>
      <w:r w:rsidR="007868B8">
        <w:tab/>
        <w:t>update the gatekeeper’s position</w:t>
      </w:r>
      <w:r w:rsidR="00D81AED">
        <w:tab/>
      </w:r>
      <w:r w:rsidR="00D81AED">
        <w:tab/>
      </w:r>
      <w:r w:rsidR="00D81AED">
        <w:tab/>
      </w:r>
    </w:p>
    <w:p w:rsidR="004274FE" w:rsidRDefault="002A1D81" w:rsidP="0048211B">
      <w:pPr>
        <w:pStyle w:val="Heading1"/>
        <w:ind w:firstLine="720"/>
      </w:pPr>
      <w:r>
        <w:t xml:space="preserve">Function </w:t>
      </w:r>
      <w:proofErr w:type="spellStart"/>
      <w:r>
        <w:t>detectPlayers</w:t>
      </w:r>
      <w:proofErr w:type="spellEnd"/>
    </w:p>
    <w:p w:rsidR="00D81AED" w:rsidRDefault="002A1D81" w:rsidP="009F052D">
      <w:r>
        <w:tab/>
      </w:r>
      <w:r>
        <w:tab/>
        <w:t xml:space="preserve">Use </w:t>
      </w:r>
      <w:proofErr w:type="spellStart"/>
      <w:r>
        <w:t>AI_Object’s</w:t>
      </w:r>
      <w:proofErr w:type="spellEnd"/>
      <w:r>
        <w:t xml:space="preserve"> scan function to detect players. Pass </w:t>
      </w:r>
      <w:proofErr w:type="gramStart"/>
      <w:r>
        <w:t>the</w:t>
      </w:r>
      <w:r w:rsidR="00344352">
        <w:t xml:space="preserve"> </w:t>
      </w:r>
      <w:r>
        <w:t xml:space="preserve"> gua</w:t>
      </w:r>
      <w:r w:rsidR="00D81AED">
        <w:t>rd</w:t>
      </w:r>
      <w:proofErr w:type="gramEnd"/>
      <w:r w:rsidR="00D81AED">
        <w:t xml:space="preserve"> range</w:t>
      </w:r>
      <w:r w:rsidR="00D81AED">
        <w:br/>
      </w:r>
      <w:r w:rsidR="00D81AED">
        <w:tab/>
      </w:r>
      <w:r w:rsidR="00D81AED">
        <w:tab/>
        <w:t>if player is detected in the guard range</w:t>
      </w:r>
      <w:r w:rsidR="00E52203">
        <w:br/>
        <w:t xml:space="preserve">                                           Set the target player</w:t>
      </w:r>
      <w:r>
        <w:br/>
      </w:r>
      <w:r>
        <w:tab/>
      </w:r>
      <w:r>
        <w:tab/>
      </w:r>
      <w:r>
        <w:tab/>
        <w:t xml:space="preserve">Begin moving towards </w:t>
      </w:r>
      <w:r w:rsidR="00A95F93">
        <w:t xml:space="preserve"> targeted </w:t>
      </w:r>
      <w:r>
        <w:t>player</w:t>
      </w:r>
      <w:r w:rsidR="0048211B">
        <w:br/>
      </w:r>
      <w:r w:rsidR="0048211B">
        <w:tab/>
      </w:r>
      <w:r w:rsidR="00D81AED">
        <w:tab/>
        <w:t>else</w:t>
      </w:r>
      <w:r w:rsidR="00401C49">
        <w:br/>
      </w:r>
      <w:r w:rsidR="00401C49">
        <w:tab/>
      </w:r>
      <w:r w:rsidR="00401C49">
        <w:tab/>
      </w:r>
      <w:r w:rsidR="00401C49">
        <w:tab/>
        <w:t>Move back to/continue</w:t>
      </w:r>
      <w:r w:rsidR="00D473D5">
        <w:t xml:space="preserve"> default guard position or patrol</w:t>
      </w:r>
      <w:r w:rsidR="005D5149">
        <w:br/>
      </w:r>
      <w:r w:rsidR="005D5149">
        <w:tab/>
      </w:r>
      <w:r w:rsidR="005D5149">
        <w:tab/>
      </w:r>
      <w:r w:rsidR="005D5149">
        <w:tab/>
        <w:t>Set the target player to null</w:t>
      </w:r>
    </w:p>
    <w:p w:rsidR="00CF0FBC" w:rsidRDefault="00725D85" w:rsidP="00CF0FBC">
      <w:pPr>
        <w:pStyle w:val="Heading1"/>
      </w:pPr>
      <w:r>
        <w:tab/>
        <w:t xml:space="preserve">Function </w:t>
      </w:r>
      <w:proofErr w:type="spellStart"/>
      <w:proofErr w:type="gramStart"/>
      <w:r>
        <w:t>enterCombat</w:t>
      </w:r>
      <w:proofErr w:type="spellEnd"/>
      <w:r>
        <w:t>()</w:t>
      </w:r>
      <w:proofErr w:type="gramEnd"/>
    </w:p>
    <w:p w:rsidR="00A266BB" w:rsidRDefault="00CF0FBC" w:rsidP="00CF0FBC">
      <w:pPr>
        <w:ind w:left="1440"/>
      </w:pPr>
      <w:r>
        <w:t xml:space="preserve">Set </w:t>
      </w:r>
      <w:proofErr w:type="spellStart"/>
      <w:r>
        <w:t>inCombat</w:t>
      </w:r>
      <w:proofErr w:type="spellEnd"/>
      <w:r>
        <w:t xml:space="preserve"> to true</w:t>
      </w:r>
      <w:r>
        <w:br/>
      </w:r>
      <w:r w:rsidR="00A266BB">
        <w:t xml:space="preserve">Use the AI to attack </w:t>
      </w:r>
      <w:r w:rsidR="00E52203">
        <w:t xml:space="preserve">target </w:t>
      </w:r>
      <w:r w:rsidR="00A266BB">
        <w:t>player</w:t>
      </w:r>
    </w:p>
    <w:p w:rsidR="004D38FB" w:rsidRDefault="004D38FB" w:rsidP="004D38FB">
      <w:pPr>
        <w:pStyle w:val="Heading1"/>
      </w:pPr>
      <w:r>
        <w:lastRenderedPageBreak/>
        <w:tab/>
        <w:t xml:space="preserve">Function </w:t>
      </w:r>
      <w:proofErr w:type="spellStart"/>
      <w:r>
        <w:t>leaveCombat</w:t>
      </w:r>
      <w:proofErr w:type="spellEnd"/>
    </w:p>
    <w:p w:rsidR="00CF0FBC" w:rsidRDefault="00CF0FBC" w:rsidP="00CF0FBC">
      <w:r>
        <w:tab/>
      </w:r>
      <w:r>
        <w:tab/>
        <w:t xml:space="preserve">Set </w:t>
      </w:r>
      <w:proofErr w:type="spellStart"/>
      <w:r>
        <w:t>inCombat</w:t>
      </w:r>
      <w:proofErr w:type="spellEnd"/>
      <w:r>
        <w:t xml:space="preserve"> to false</w:t>
      </w:r>
      <w:r w:rsidR="0059583E">
        <w:br/>
        <w:t xml:space="preserve">                 </w:t>
      </w:r>
      <w:r w:rsidR="0059583E">
        <w:tab/>
        <w:t>set AI to stop attacking</w:t>
      </w:r>
    </w:p>
    <w:p w:rsidR="007B5535" w:rsidRDefault="007B5535" w:rsidP="007B5535">
      <w:pPr>
        <w:pStyle w:val="Heading1"/>
      </w:pPr>
      <w:r>
        <w:tab/>
        <w:t xml:space="preserve">Function </w:t>
      </w:r>
      <w:proofErr w:type="gramStart"/>
      <w:r>
        <w:t>patrol(</w:t>
      </w:r>
      <w:proofErr w:type="gramEnd"/>
      <w:r>
        <w:t>) //Only used by patrollers</w:t>
      </w:r>
    </w:p>
    <w:p w:rsidR="00A70AA2" w:rsidRDefault="007B5535" w:rsidP="00CF0FBC">
      <w:r>
        <w:tab/>
      </w:r>
      <w:r>
        <w:tab/>
      </w:r>
      <w:r w:rsidR="00F74B67">
        <w:t xml:space="preserve">Call the AI’s A* function </w:t>
      </w:r>
      <w:r w:rsidR="00A70AA2">
        <w:t>to patrol. Pass the patrol radius</w:t>
      </w:r>
    </w:p>
    <w:p w:rsidR="006B2AC3" w:rsidRDefault="006B2AC3" w:rsidP="006B2AC3">
      <w:pPr>
        <w:pStyle w:val="Heading1"/>
      </w:pPr>
      <w:r>
        <w:tab/>
        <w:t xml:space="preserve">Function </w:t>
      </w:r>
      <w:proofErr w:type="spellStart"/>
      <w:proofErr w:type="gramStart"/>
      <w:r>
        <w:t>inCombatRange</w:t>
      </w:r>
      <w:proofErr w:type="spellEnd"/>
      <w:r>
        <w:t>(</w:t>
      </w:r>
      <w:proofErr w:type="spellStart"/>
      <w:proofErr w:type="gramEnd"/>
      <w:r w:rsidR="00C909EB">
        <w:t>Attack</w:t>
      </w:r>
      <w:r>
        <w:t>_range</w:t>
      </w:r>
      <w:proofErr w:type="spellEnd"/>
      <w:r>
        <w:t>)</w:t>
      </w:r>
    </w:p>
    <w:p w:rsidR="006B2AC3" w:rsidRDefault="006B2AC3" w:rsidP="006B2AC3">
      <w:r>
        <w:tab/>
      </w:r>
      <w:r>
        <w:tab/>
      </w:r>
      <w:r w:rsidR="00DA3665">
        <w:t>Compare target play</w:t>
      </w:r>
      <w:r w:rsidR="00AB57E5">
        <w:t>ers position against the attack</w:t>
      </w:r>
      <w:r w:rsidR="00DA3665">
        <w:t xml:space="preserve"> range</w:t>
      </w:r>
    </w:p>
    <w:p w:rsidR="00B24D99" w:rsidRDefault="00B24D99" w:rsidP="006B2AC3">
      <w:r>
        <w:tab/>
      </w:r>
      <w:r>
        <w:tab/>
        <w:t>Return true if player position is in the combat range</w:t>
      </w:r>
      <w:r>
        <w:br/>
      </w:r>
      <w:r>
        <w:tab/>
      </w:r>
      <w:r>
        <w:tab/>
        <w:t>else return false</w:t>
      </w:r>
    </w:p>
    <w:p w:rsidR="00D808BB" w:rsidRDefault="00D808BB" w:rsidP="006B2AC3"/>
    <w:p w:rsidR="00D808BB" w:rsidRDefault="00D808BB" w:rsidP="00D808BB">
      <w:pPr>
        <w:pStyle w:val="Heading1"/>
      </w:pPr>
      <w:r>
        <w:t>Class Boss Inherits from Gatekeeper</w:t>
      </w:r>
    </w:p>
    <w:p w:rsidR="00EE75AF" w:rsidRDefault="00EE75AF" w:rsidP="00EE75AF">
      <w:r>
        <w:tab/>
        <w:t>Special Ability</w:t>
      </w:r>
      <w:r>
        <w:br/>
      </w:r>
      <w:r>
        <w:tab/>
      </w:r>
      <w:r w:rsidR="00357B97">
        <w:t>//Assuming special ability is its own object, should have attributes such as range/damage etc</w:t>
      </w:r>
      <w:proofErr w:type="gramStart"/>
      <w:r w:rsidR="00357B97">
        <w:t>..</w:t>
      </w:r>
      <w:proofErr w:type="gramEnd"/>
    </w:p>
    <w:p w:rsidR="002A0989" w:rsidRDefault="002A0989" w:rsidP="002A0989">
      <w:pPr>
        <w:pStyle w:val="Heading1"/>
      </w:pPr>
      <w:r>
        <w:tab/>
      </w:r>
      <w:proofErr w:type="gramStart"/>
      <w:r>
        <w:t>Boss()</w:t>
      </w:r>
      <w:proofErr w:type="gramEnd"/>
    </w:p>
    <w:p w:rsidR="002A0989" w:rsidRPr="002A0989" w:rsidRDefault="00F56EB2" w:rsidP="002A0989">
      <w:r>
        <w:tab/>
      </w:r>
      <w:r>
        <w:tab/>
        <w:t>Set stats, set ranges to boss appropriate ones</w:t>
      </w:r>
    </w:p>
    <w:p w:rsidR="00357B97" w:rsidRDefault="00357B97" w:rsidP="00357B97">
      <w:pPr>
        <w:pStyle w:val="Heading1"/>
      </w:pPr>
      <w:r>
        <w:tab/>
        <w:t xml:space="preserve">Function </w:t>
      </w:r>
      <w:proofErr w:type="spellStart"/>
      <w:proofErr w:type="gramStart"/>
      <w:r>
        <w:t>specialAbility</w:t>
      </w:r>
      <w:proofErr w:type="spellEnd"/>
      <w:r>
        <w:t>()</w:t>
      </w:r>
      <w:proofErr w:type="gramEnd"/>
    </w:p>
    <w:p w:rsidR="001B7E0A" w:rsidRDefault="00357B97" w:rsidP="00357B97">
      <w:r>
        <w:tab/>
      </w:r>
      <w:r>
        <w:tab/>
      </w:r>
      <w:r w:rsidR="001B7E0A">
        <w:t xml:space="preserve">Check the special </w:t>
      </w:r>
      <w:r w:rsidR="00B449D5">
        <w:t>ability</w:t>
      </w:r>
      <w:r w:rsidR="001B7E0A">
        <w:t xml:space="preserve"> range against the target player’s positon</w:t>
      </w:r>
      <w:r w:rsidR="001B7E0A">
        <w:br/>
      </w:r>
      <w:r w:rsidR="001B7E0A">
        <w:tab/>
      </w:r>
      <w:r w:rsidR="001B7E0A">
        <w:tab/>
        <w:t>if in range</w:t>
      </w:r>
      <w:r w:rsidR="001B7E0A">
        <w:br/>
      </w:r>
      <w:r w:rsidR="001B7E0A">
        <w:tab/>
      </w:r>
      <w:r w:rsidR="001B7E0A">
        <w:tab/>
      </w:r>
      <w:r w:rsidR="001B7E0A">
        <w:tab/>
        <w:t>perform special ability</w:t>
      </w:r>
      <w:r w:rsidR="00BB5AA7">
        <w:br/>
      </w:r>
      <w:r w:rsidR="00BB5AA7">
        <w:tab/>
      </w:r>
      <w:r w:rsidR="00BB5AA7">
        <w:tab/>
      </w:r>
      <w:r w:rsidR="00BB5AA7">
        <w:tab/>
        <w:t>begin</w:t>
      </w:r>
      <w:r w:rsidR="00AC4F16">
        <w:t xml:space="preserve"> </w:t>
      </w:r>
      <w:proofErr w:type="spellStart"/>
      <w:r w:rsidR="00AC4F16">
        <w:t>cooldown</w:t>
      </w:r>
      <w:proofErr w:type="spellEnd"/>
    </w:p>
    <w:p w:rsidR="00CD188A" w:rsidRDefault="00CD188A" w:rsidP="00CD188A">
      <w:r>
        <w:tab/>
        <w:t>No need to o</w:t>
      </w:r>
      <w:r w:rsidR="005F5574">
        <w:t>verride any functions</w:t>
      </w:r>
      <w:proofErr w:type="gramStart"/>
      <w:r w:rsidR="005F5574">
        <w:t>..</w:t>
      </w:r>
      <w:proofErr w:type="gramEnd"/>
    </w:p>
    <w:p w:rsidR="00CD188A" w:rsidRDefault="00CD188A" w:rsidP="00357B97"/>
    <w:p w:rsidR="00F10EF4" w:rsidRDefault="00F10EF4" w:rsidP="000C51B6">
      <w:pPr>
        <w:pStyle w:val="Heading1"/>
      </w:pPr>
      <w:r>
        <w:t xml:space="preserve">Class </w:t>
      </w:r>
      <w:proofErr w:type="spellStart"/>
      <w:r>
        <w:t>Miniboss</w:t>
      </w:r>
      <w:proofErr w:type="spellEnd"/>
    </w:p>
    <w:p w:rsidR="00F10EF4" w:rsidRDefault="00F10EF4" w:rsidP="00F10EF4">
      <w:pPr>
        <w:pStyle w:val="Heading1"/>
        <w:ind w:left="720"/>
      </w:pPr>
      <w:proofErr w:type="spellStart"/>
      <w:proofErr w:type="gramStart"/>
      <w:r>
        <w:t>Miniboss</w:t>
      </w:r>
      <w:proofErr w:type="spellEnd"/>
      <w:r>
        <w:t>()</w:t>
      </w:r>
      <w:proofErr w:type="gramEnd"/>
    </w:p>
    <w:p w:rsidR="00F10EF4" w:rsidRDefault="00F10EF4" w:rsidP="00F75DAD">
      <w:pPr>
        <w:ind w:left="720"/>
      </w:pPr>
      <w:r>
        <w:tab/>
      </w:r>
      <w:r>
        <w:tab/>
        <w:t xml:space="preserve">Set stats, set ranges to </w:t>
      </w:r>
      <w:proofErr w:type="spellStart"/>
      <w:r w:rsidR="00EF73EB">
        <w:t>mini</w:t>
      </w:r>
      <w:r>
        <w:t>boss</w:t>
      </w:r>
      <w:proofErr w:type="spellEnd"/>
      <w:r>
        <w:t xml:space="preserve"> appropriate ones</w:t>
      </w:r>
    </w:p>
    <w:p w:rsidR="008B5C4D" w:rsidRDefault="008B5C4D" w:rsidP="000C51B6">
      <w:pPr>
        <w:pStyle w:val="Heading1"/>
      </w:pPr>
      <w:r>
        <w:t>Class Minion</w:t>
      </w:r>
    </w:p>
    <w:p w:rsidR="008B5C4D" w:rsidRDefault="008B5C4D" w:rsidP="008B5C4D">
      <w:pPr>
        <w:pStyle w:val="Heading1"/>
      </w:pPr>
      <w:r>
        <w:tab/>
      </w:r>
      <w:proofErr w:type="gramStart"/>
      <w:r>
        <w:t>Minion()</w:t>
      </w:r>
      <w:proofErr w:type="gramEnd"/>
    </w:p>
    <w:p w:rsidR="008B5C4D" w:rsidRPr="008B5C4D" w:rsidRDefault="008B5C4D" w:rsidP="008B5C4D">
      <w:r>
        <w:tab/>
      </w:r>
      <w:r>
        <w:tab/>
        <w:t xml:space="preserve">Set stats, set ranges </w:t>
      </w:r>
      <w:proofErr w:type="spellStart"/>
      <w:r>
        <w:t>etc</w:t>
      </w:r>
      <w:proofErr w:type="spellEnd"/>
      <w:r>
        <w:t xml:space="preserve"> to Minion appropriate ones.</w:t>
      </w:r>
    </w:p>
    <w:sectPr w:rsidR="008B5C4D" w:rsidRPr="008B5C4D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7193"/>
    <w:rsid w:val="00081470"/>
    <w:rsid w:val="000C51B6"/>
    <w:rsid w:val="0014388A"/>
    <w:rsid w:val="001B7E0A"/>
    <w:rsid w:val="00292D87"/>
    <w:rsid w:val="002A0989"/>
    <w:rsid w:val="002A1D81"/>
    <w:rsid w:val="00344352"/>
    <w:rsid w:val="00357B97"/>
    <w:rsid w:val="00386336"/>
    <w:rsid w:val="003A7CDA"/>
    <w:rsid w:val="00401C49"/>
    <w:rsid w:val="004274FE"/>
    <w:rsid w:val="00471BE1"/>
    <w:rsid w:val="00475414"/>
    <w:rsid w:val="0048211B"/>
    <w:rsid w:val="004D38FB"/>
    <w:rsid w:val="004E5223"/>
    <w:rsid w:val="0059583E"/>
    <w:rsid w:val="005A5B5C"/>
    <w:rsid w:val="005D5149"/>
    <w:rsid w:val="005F5574"/>
    <w:rsid w:val="0066392D"/>
    <w:rsid w:val="00671585"/>
    <w:rsid w:val="006B2AC3"/>
    <w:rsid w:val="006B31E3"/>
    <w:rsid w:val="0070376D"/>
    <w:rsid w:val="00711C6D"/>
    <w:rsid w:val="00711CE7"/>
    <w:rsid w:val="00725D85"/>
    <w:rsid w:val="00772904"/>
    <w:rsid w:val="007868B8"/>
    <w:rsid w:val="007B5535"/>
    <w:rsid w:val="008B5C4D"/>
    <w:rsid w:val="009A2128"/>
    <w:rsid w:val="009F052D"/>
    <w:rsid w:val="00A0630F"/>
    <w:rsid w:val="00A266BB"/>
    <w:rsid w:val="00A70AA2"/>
    <w:rsid w:val="00A95F93"/>
    <w:rsid w:val="00AA29B5"/>
    <w:rsid w:val="00AB57E5"/>
    <w:rsid w:val="00AC4F16"/>
    <w:rsid w:val="00AE3096"/>
    <w:rsid w:val="00B24D99"/>
    <w:rsid w:val="00B449D5"/>
    <w:rsid w:val="00BB5AA7"/>
    <w:rsid w:val="00BD52FD"/>
    <w:rsid w:val="00BE0A16"/>
    <w:rsid w:val="00C120FE"/>
    <w:rsid w:val="00C57193"/>
    <w:rsid w:val="00C811AA"/>
    <w:rsid w:val="00C909EB"/>
    <w:rsid w:val="00CD188A"/>
    <w:rsid w:val="00CF0FBC"/>
    <w:rsid w:val="00D06AD6"/>
    <w:rsid w:val="00D473D5"/>
    <w:rsid w:val="00D808BB"/>
    <w:rsid w:val="00D81AED"/>
    <w:rsid w:val="00DA3665"/>
    <w:rsid w:val="00E01AEC"/>
    <w:rsid w:val="00E52203"/>
    <w:rsid w:val="00EC1413"/>
    <w:rsid w:val="00EE75AF"/>
    <w:rsid w:val="00EF73EB"/>
    <w:rsid w:val="00F10EF4"/>
    <w:rsid w:val="00F56EB2"/>
    <w:rsid w:val="00F735E6"/>
    <w:rsid w:val="00F74B67"/>
    <w:rsid w:val="00F75DAD"/>
    <w:rsid w:val="00FD21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C9586C73-C0A1-4BAE-B450-E3EDC04F4A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0376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1C6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0376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70376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0376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711C6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</TotalTime>
  <Pages>4</Pages>
  <Words>370</Words>
  <Characters>1641</Characters>
  <Application>Microsoft Office Word</Application>
  <DocSecurity>0</DocSecurity>
  <Lines>63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lip G</dc:creator>
  <cp:keywords/>
  <dc:description/>
  <cp:lastModifiedBy>Sebastian Pelka</cp:lastModifiedBy>
  <cp:revision>68</cp:revision>
  <dcterms:created xsi:type="dcterms:W3CDTF">2015-02-01T22:04:00Z</dcterms:created>
  <dcterms:modified xsi:type="dcterms:W3CDTF">2015-02-03T21:00:00Z</dcterms:modified>
</cp:coreProperties>
</file>